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BA6FB3" w14:textId="4B9ACC9B" w:rsidR="00271DFE" w:rsidRDefault="00271DFE" w:rsidP="00271DFE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center"/>
        <w:rPr>
          <w:rFonts w:ascii="Times New Roman" w:hAnsi="Times New Roman" w:cs="Times New Roman"/>
          <w:smallCaps/>
          <w:sz w:val="24"/>
        </w:rPr>
      </w:pPr>
      <w:r w:rsidRPr="002D7492">
        <w:rPr>
          <w:rFonts w:ascii="Times New Roman" w:hAnsi="Times New Roman" w:cs="Times New Roman"/>
          <w:smallCaps/>
          <w:sz w:val="24"/>
        </w:rPr>
        <w:t>Министерство образования</w:t>
      </w:r>
    </w:p>
    <w:p w14:paraId="115BFF1F" w14:textId="77777777" w:rsidR="00271DFE" w:rsidRDefault="00271DFE" w:rsidP="00271DFE">
      <w:pPr>
        <w:spacing w:after="0" w:line="240" w:lineRule="auto"/>
        <w:jc w:val="center"/>
        <w:rPr>
          <w:rFonts w:ascii="Times New Roman" w:hAnsi="Times New Roman" w:cs="Times New Roman"/>
          <w:smallCaps/>
          <w:sz w:val="24"/>
        </w:rPr>
      </w:pPr>
      <w:r w:rsidRPr="002D7492">
        <w:rPr>
          <w:rFonts w:ascii="Times New Roman" w:hAnsi="Times New Roman" w:cs="Times New Roman"/>
          <w:smallCaps/>
          <w:sz w:val="24"/>
        </w:rPr>
        <w:t>Институт среднего профессионального образования (ИСПО)</w:t>
      </w:r>
    </w:p>
    <w:p w14:paraId="1156FA9E" w14:textId="77777777" w:rsidR="00271DFE" w:rsidRPr="005606F3" w:rsidRDefault="00271DFE" w:rsidP="00271DFE">
      <w:pPr>
        <w:spacing w:after="4200" w:line="240" w:lineRule="auto"/>
        <w:jc w:val="center"/>
        <w:rPr>
          <w:rFonts w:ascii="Times New Roman" w:hAnsi="Times New Roman" w:cs="Times New Roman"/>
          <w:smallCaps/>
          <w:sz w:val="24"/>
        </w:rPr>
      </w:pPr>
      <w:r w:rsidRPr="002D7492">
        <w:rPr>
          <w:rFonts w:ascii="Times New Roman" w:hAnsi="Times New Roman" w:cs="Times New Roman"/>
          <w:smallCaps/>
          <w:sz w:val="24"/>
        </w:rPr>
        <w:t>Санкт-Петербургский университет Петра Великого</w:t>
      </w:r>
    </w:p>
    <w:p w14:paraId="50D93545" w14:textId="77777777" w:rsidR="00271DFE" w:rsidRPr="00D03923" w:rsidRDefault="00271DFE" w:rsidP="00271DFE">
      <w:pPr>
        <w:pStyle w:val="a3"/>
        <w:spacing w:before="0" w:beforeAutospacing="0" w:after="0" w:afterAutospacing="0"/>
        <w:ind w:right="76" w:hanging="10"/>
        <w:jc w:val="center"/>
        <w:rPr>
          <w:b/>
          <w:bCs/>
          <w:smallCaps/>
        </w:rPr>
      </w:pPr>
      <w:r w:rsidRPr="00D03923">
        <w:rPr>
          <w:b/>
          <w:bCs/>
          <w:smallCaps/>
          <w:color w:val="000000"/>
          <w:sz w:val="28"/>
          <w:szCs w:val="28"/>
        </w:rPr>
        <w:t>ЛАБОРАТОРНАЯ РАБОТА №1 </w:t>
      </w:r>
    </w:p>
    <w:p w14:paraId="37DD88E9" w14:textId="77777777" w:rsidR="00271DFE" w:rsidRPr="00D03923" w:rsidRDefault="00271DFE" w:rsidP="00271DFE">
      <w:pPr>
        <w:pStyle w:val="a3"/>
        <w:spacing w:before="0" w:beforeAutospacing="0" w:after="4560" w:afterAutospacing="0"/>
        <w:ind w:right="74" w:hanging="11"/>
        <w:jc w:val="center"/>
        <w:rPr>
          <w:b/>
          <w:bCs/>
          <w:smallCaps/>
          <w:color w:val="000000"/>
          <w:sz w:val="28"/>
          <w:szCs w:val="28"/>
        </w:rPr>
      </w:pPr>
      <w:r w:rsidRPr="00D03923">
        <w:rPr>
          <w:b/>
          <w:bCs/>
          <w:smallCaps/>
          <w:color w:val="000000"/>
          <w:sz w:val="28"/>
          <w:szCs w:val="28"/>
        </w:rPr>
        <w:t>Проектирование графического интерфейса пользователя</w:t>
      </w:r>
    </w:p>
    <w:p w14:paraId="48DA1B40" w14:textId="7D5CEB56" w:rsidR="00271DFE" w:rsidRPr="00CC1126" w:rsidRDefault="00271DFE" w:rsidP="00271DFE">
      <w:pPr>
        <w:pStyle w:val="a3"/>
        <w:spacing w:before="0" w:beforeAutospacing="0" w:after="360" w:afterAutospacing="0"/>
        <w:ind w:right="74" w:hanging="11"/>
        <w:jc w:val="right"/>
      </w:pPr>
      <w:r>
        <w:t>Сделала студентка группы 219/1 Грекова А. И.</w:t>
      </w:r>
    </w:p>
    <w:p w14:paraId="7FE99307" w14:textId="38D4EB76" w:rsidR="00271DFE" w:rsidRPr="00271DFE" w:rsidRDefault="00271DFE" w:rsidP="00271DFE">
      <w:pPr>
        <w:spacing w:before="2520" w:after="0" w:line="24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2023</w:t>
      </w:r>
      <w:r>
        <w:rPr>
          <w:rFonts w:ascii="Times New Roman" w:hAnsi="Times New Roman" w:cs="Times New Roman"/>
          <w:sz w:val="24"/>
        </w:rPr>
        <w:br w:type="page"/>
      </w:r>
    </w:p>
    <w:p w14:paraId="4C522577" w14:textId="48304C3D" w:rsidR="002B52F7" w:rsidRPr="002B52F7" w:rsidRDefault="002B52F7" w:rsidP="002B52F7">
      <w:pPr>
        <w:spacing w:after="120" w:line="240" w:lineRule="auto"/>
        <w:ind w:right="74" w:hanging="11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52F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ЛАБОРАТОРНАЯ РАБОТА №1 </w:t>
      </w:r>
    </w:p>
    <w:p w14:paraId="3DBD78F6" w14:textId="77777777" w:rsidR="002B52F7" w:rsidRDefault="002B52F7" w:rsidP="002B52F7">
      <w:pPr>
        <w:spacing w:after="120" w:line="240" w:lineRule="auto"/>
        <w:ind w:right="74" w:hanging="11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52F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роектирование графического интерфейса пользователя </w:t>
      </w:r>
    </w:p>
    <w:p w14:paraId="7F662907" w14:textId="28D65893" w:rsidR="002B52F7" w:rsidRPr="002B52F7" w:rsidRDefault="002B52F7" w:rsidP="002B52F7">
      <w:pPr>
        <w:spacing w:after="120" w:line="240" w:lineRule="auto"/>
        <w:ind w:right="74" w:hanging="1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52F7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Цель работы</w:t>
      </w:r>
      <w:r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:</w:t>
      </w:r>
    </w:p>
    <w:p w14:paraId="5DE3E24F" w14:textId="14E91A50" w:rsidR="006D35E1" w:rsidRDefault="002B52F7" w:rsidP="002B52F7">
      <w:pPr>
        <w:spacing w:before="120" w:after="120" w:line="240" w:lineRule="auto"/>
        <w:ind w:left="-15" w:right="66" w:firstLine="69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52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знакомиться с основными элементами управления (виджетами) и приобрести навыки проектирования графического интерфейса пользователя. </w:t>
      </w:r>
    </w:p>
    <w:p w14:paraId="6958ADCE" w14:textId="77777777" w:rsidR="002B52F7" w:rsidRPr="002B52F7" w:rsidRDefault="002B52F7" w:rsidP="002B52F7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2B52F7">
        <w:rPr>
          <w:rFonts w:ascii="Times New Roman" w:hAnsi="Times New Roman" w:cs="Times New Roman"/>
          <w:b/>
          <w:bCs/>
          <w:sz w:val="28"/>
          <w:szCs w:val="28"/>
        </w:rPr>
        <w:t>Функционал:</w:t>
      </w:r>
    </w:p>
    <w:p w14:paraId="0A10B798" w14:textId="77777777" w:rsidR="002B52F7" w:rsidRPr="002B52F7" w:rsidRDefault="002B52F7" w:rsidP="002B52F7">
      <w:pPr>
        <w:pStyle w:val="a4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Корзина</w:t>
      </w:r>
    </w:p>
    <w:p w14:paraId="3E5FEA15" w14:textId="77777777" w:rsidR="002B52F7" w:rsidRPr="002B52F7" w:rsidRDefault="002B52F7" w:rsidP="002B52F7">
      <w:pPr>
        <w:pStyle w:val="a4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Избранное</w:t>
      </w:r>
    </w:p>
    <w:p w14:paraId="00A3F363" w14:textId="77777777" w:rsidR="002B52F7" w:rsidRPr="002B52F7" w:rsidRDefault="002B52F7" w:rsidP="002B52F7">
      <w:pPr>
        <w:pStyle w:val="a4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Соц. Сети</w:t>
      </w:r>
    </w:p>
    <w:p w14:paraId="2CBCC295" w14:textId="77777777" w:rsidR="002B52F7" w:rsidRPr="002B52F7" w:rsidRDefault="002B52F7" w:rsidP="002B52F7">
      <w:pPr>
        <w:pStyle w:val="a4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Новинки</w:t>
      </w:r>
    </w:p>
    <w:p w14:paraId="608188A6" w14:textId="77777777" w:rsidR="002B52F7" w:rsidRPr="002B52F7" w:rsidRDefault="002B52F7" w:rsidP="002B52F7">
      <w:pPr>
        <w:pStyle w:val="a4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Бонусная карта</w:t>
      </w:r>
    </w:p>
    <w:p w14:paraId="64642853" w14:textId="77777777" w:rsidR="002B52F7" w:rsidRPr="002B52F7" w:rsidRDefault="002B52F7" w:rsidP="002B52F7">
      <w:pPr>
        <w:pStyle w:val="a4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Доставка</w:t>
      </w:r>
    </w:p>
    <w:p w14:paraId="716BDC67" w14:textId="77777777" w:rsidR="002B52F7" w:rsidRPr="002B52F7" w:rsidRDefault="002B52F7" w:rsidP="002B52F7">
      <w:pPr>
        <w:pStyle w:val="a4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Авторизация</w:t>
      </w:r>
    </w:p>
    <w:p w14:paraId="51F35CF8" w14:textId="77777777" w:rsidR="002B52F7" w:rsidRPr="002B52F7" w:rsidRDefault="002B52F7" w:rsidP="002B52F7">
      <w:pPr>
        <w:pStyle w:val="a4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Наши точки</w:t>
      </w:r>
    </w:p>
    <w:p w14:paraId="0042722F" w14:textId="41BE6A4E" w:rsidR="002B52F7" w:rsidRPr="002B52F7" w:rsidRDefault="002B52F7" w:rsidP="002B52F7">
      <w:pPr>
        <w:pStyle w:val="a4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Возврат</w:t>
      </w:r>
    </w:p>
    <w:p w14:paraId="63940CDD" w14:textId="05ECCC34" w:rsidR="002B52F7" w:rsidRPr="002B52F7" w:rsidRDefault="002B52F7" w:rsidP="002B52F7">
      <w:pPr>
        <w:pStyle w:val="a4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Поддержка</w:t>
      </w:r>
    </w:p>
    <w:p w14:paraId="6357CC6A" w14:textId="3D266C2E" w:rsidR="002B52F7" w:rsidRDefault="002B52F7" w:rsidP="002B52F7">
      <w:pPr>
        <w:pStyle w:val="a4"/>
        <w:numPr>
          <w:ilvl w:val="0"/>
          <w:numId w:val="1"/>
        </w:numPr>
        <w:tabs>
          <w:tab w:val="left" w:pos="709"/>
        </w:tabs>
        <w:spacing w:after="0"/>
        <w:ind w:left="714" w:hanging="357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Поиск</w:t>
      </w:r>
    </w:p>
    <w:p w14:paraId="0B7F10DF" w14:textId="77777777" w:rsidR="002B52F7" w:rsidRPr="002B52F7" w:rsidRDefault="002B52F7" w:rsidP="002B52F7">
      <w:pPr>
        <w:spacing w:before="160"/>
        <w:rPr>
          <w:rFonts w:ascii="Times New Roman" w:hAnsi="Times New Roman" w:cs="Times New Roman"/>
          <w:b/>
          <w:bCs/>
          <w:sz w:val="28"/>
          <w:szCs w:val="28"/>
        </w:rPr>
      </w:pPr>
      <w:r w:rsidRPr="002B52F7">
        <w:rPr>
          <w:rFonts w:ascii="Times New Roman" w:hAnsi="Times New Roman" w:cs="Times New Roman"/>
          <w:b/>
          <w:bCs/>
          <w:sz w:val="28"/>
          <w:szCs w:val="28"/>
        </w:rPr>
        <w:t>Ранжированный список:</w:t>
      </w:r>
    </w:p>
    <w:p w14:paraId="170238F1" w14:textId="77777777" w:rsidR="002B52F7" w:rsidRPr="002B52F7" w:rsidRDefault="002B52F7" w:rsidP="002B52F7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Новинки</w:t>
      </w:r>
    </w:p>
    <w:p w14:paraId="79110975" w14:textId="77777777" w:rsidR="003D365B" w:rsidRPr="002B52F7" w:rsidRDefault="003D365B" w:rsidP="003D365B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Наши точки</w:t>
      </w:r>
    </w:p>
    <w:p w14:paraId="4B4F2E7F" w14:textId="77777777" w:rsidR="002B52F7" w:rsidRPr="002B52F7" w:rsidRDefault="002B52F7" w:rsidP="002B52F7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Поиск</w:t>
      </w:r>
    </w:p>
    <w:p w14:paraId="37B799C6" w14:textId="77777777" w:rsidR="002B52F7" w:rsidRPr="002B52F7" w:rsidRDefault="002B52F7" w:rsidP="002B52F7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Корзина</w:t>
      </w:r>
    </w:p>
    <w:p w14:paraId="19932064" w14:textId="77777777" w:rsidR="002B52F7" w:rsidRPr="002B52F7" w:rsidRDefault="002B52F7" w:rsidP="002B52F7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Доставка</w:t>
      </w:r>
    </w:p>
    <w:p w14:paraId="3C4E5F8A" w14:textId="77777777" w:rsidR="002B52F7" w:rsidRPr="002B52F7" w:rsidRDefault="002B52F7" w:rsidP="002B52F7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Авторизация</w:t>
      </w:r>
    </w:p>
    <w:p w14:paraId="25B4085A" w14:textId="77777777" w:rsidR="002B52F7" w:rsidRPr="002B52F7" w:rsidRDefault="002B52F7" w:rsidP="002B52F7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Избранное</w:t>
      </w:r>
    </w:p>
    <w:p w14:paraId="06B128A9" w14:textId="77777777" w:rsidR="002B52F7" w:rsidRPr="002B52F7" w:rsidRDefault="002B52F7" w:rsidP="002B52F7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Бонусная карта</w:t>
      </w:r>
    </w:p>
    <w:p w14:paraId="55718534" w14:textId="77777777" w:rsidR="002B52F7" w:rsidRPr="002B52F7" w:rsidRDefault="002B52F7" w:rsidP="002B52F7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Поддержка</w:t>
      </w:r>
    </w:p>
    <w:p w14:paraId="7F10035D" w14:textId="77777777" w:rsidR="002B52F7" w:rsidRPr="002B52F7" w:rsidRDefault="002B52F7" w:rsidP="002B52F7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>Возврат</w:t>
      </w:r>
    </w:p>
    <w:p w14:paraId="0610E6D9" w14:textId="61AA53A0" w:rsidR="002B52F7" w:rsidRDefault="002B52F7" w:rsidP="002B52F7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B52F7">
        <w:rPr>
          <w:rFonts w:ascii="Times New Roman" w:hAnsi="Times New Roman" w:cs="Times New Roman"/>
          <w:sz w:val="28"/>
          <w:szCs w:val="28"/>
        </w:rPr>
        <w:t xml:space="preserve">Соц. </w:t>
      </w:r>
      <w:r w:rsidR="00764C8A" w:rsidRPr="002B52F7">
        <w:rPr>
          <w:rFonts w:ascii="Times New Roman" w:hAnsi="Times New Roman" w:cs="Times New Roman"/>
          <w:sz w:val="28"/>
          <w:szCs w:val="28"/>
        </w:rPr>
        <w:t>С</w:t>
      </w:r>
      <w:r w:rsidRPr="002B52F7">
        <w:rPr>
          <w:rFonts w:ascii="Times New Roman" w:hAnsi="Times New Roman" w:cs="Times New Roman"/>
          <w:sz w:val="28"/>
          <w:szCs w:val="28"/>
        </w:rPr>
        <w:t>ети</w:t>
      </w:r>
    </w:p>
    <w:p w14:paraId="66631664" w14:textId="77777777" w:rsidR="00764C8A" w:rsidRPr="00764C8A" w:rsidRDefault="00764C8A" w:rsidP="00764C8A">
      <w:pPr>
        <w:spacing w:before="160"/>
        <w:rPr>
          <w:rFonts w:ascii="Times New Roman" w:hAnsi="Times New Roman" w:cs="Times New Roman"/>
          <w:b/>
          <w:bCs/>
          <w:sz w:val="28"/>
          <w:szCs w:val="28"/>
        </w:rPr>
      </w:pPr>
      <w:r w:rsidRPr="00764C8A">
        <w:rPr>
          <w:rFonts w:ascii="Times New Roman" w:hAnsi="Times New Roman" w:cs="Times New Roman"/>
          <w:b/>
          <w:bCs/>
          <w:sz w:val="28"/>
          <w:szCs w:val="28"/>
        </w:rPr>
        <w:t>Сценарий:</w:t>
      </w:r>
    </w:p>
    <w:p w14:paraId="025ED512" w14:textId="0D59ED61" w:rsidR="00764C8A" w:rsidRPr="00764C8A" w:rsidRDefault="00764C8A" w:rsidP="00764C8A">
      <w:pPr>
        <w:spacing w:after="0"/>
        <w:rPr>
          <w:rFonts w:ascii="Times New Roman" w:hAnsi="Times New Roman" w:cs="Times New Roman"/>
          <w:sz w:val="28"/>
          <w:szCs w:val="28"/>
        </w:rPr>
      </w:pPr>
      <w:r w:rsidRPr="00764C8A">
        <w:rPr>
          <w:rFonts w:ascii="Times New Roman" w:hAnsi="Times New Roman" w:cs="Times New Roman"/>
          <w:sz w:val="28"/>
          <w:szCs w:val="28"/>
        </w:rPr>
        <w:t xml:space="preserve">Пользователь доходит до момента ПОИСКА, и хочет </w:t>
      </w:r>
      <w:r w:rsidR="003D365B">
        <w:rPr>
          <w:rFonts w:ascii="Times New Roman" w:hAnsi="Times New Roman" w:cs="Times New Roman"/>
          <w:sz w:val="28"/>
          <w:szCs w:val="28"/>
        </w:rPr>
        <w:t xml:space="preserve">воспользоваться </w:t>
      </w:r>
      <w:r w:rsidRPr="00764C8A">
        <w:rPr>
          <w:rFonts w:ascii="Times New Roman" w:hAnsi="Times New Roman" w:cs="Times New Roman"/>
          <w:sz w:val="28"/>
          <w:szCs w:val="28"/>
        </w:rPr>
        <w:t>следующи</w:t>
      </w:r>
      <w:r w:rsidR="003D365B">
        <w:rPr>
          <w:rFonts w:ascii="Times New Roman" w:hAnsi="Times New Roman" w:cs="Times New Roman"/>
          <w:sz w:val="28"/>
          <w:szCs w:val="28"/>
        </w:rPr>
        <w:t>ми</w:t>
      </w:r>
      <w:r w:rsidRPr="00764C8A">
        <w:rPr>
          <w:rFonts w:ascii="Times New Roman" w:hAnsi="Times New Roman" w:cs="Times New Roman"/>
          <w:sz w:val="28"/>
          <w:szCs w:val="28"/>
        </w:rPr>
        <w:t xml:space="preserve"> функци</w:t>
      </w:r>
      <w:r w:rsidR="003D365B">
        <w:rPr>
          <w:rFonts w:ascii="Times New Roman" w:hAnsi="Times New Roman" w:cs="Times New Roman"/>
          <w:sz w:val="28"/>
          <w:szCs w:val="28"/>
        </w:rPr>
        <w:t>ями</w:t>
      </w:r>
      <w:r w:rsidRPr="00764C8A">
        <w:rPr>
          <w:rFonts w:ascii="Times New Roman" w:hAnsi="Times New Roman" w:cs="Times New Roman"/>
          <w:sz w:val="28"/>
          <w:szCs w:val="28"/>
        </w:rPr>
        <w:t>:</w:t>
      </w:r>
    </w:p>
    <w:p w14:paraId="0B20C5BF" w14:textId="77777777" w:rsidR="00764C8A" w:rsidRPr="00764C8A" w:rsidRDefault="00764C8A" w:rsidP="00764C8A">
      <w:pPr>
        <w:pStyle w:val="a4"/>
        <w:numPr>
          <w:ilvl w:val="0"/>
          <w:numId w:val="3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764C8A">
        <w:rPr>
          <w:rFonts w:ascii="Times New Roman" w:hAnsi="Times New Roman" w:cs="Times New Roman"/>
          <w:sz w:val="28"/>
          <w:szCs w:val="28"/>
        </w:rPr>
        <w:t xml:space="preserve">Фильтрация по: </w:t>
      </w:r>
    </w:p>
    <w:p w14:paraId="034ED854" w14:textId="77777777" w:rsidR="00764C8A" w:rsidRPr="00764C8A" w:rsidRDefault="00764C8A" w:rsidP="00764C8A">
      <w:pPr>
        <w:pStyle w:val="a4"/>
        <w:numPr>
          <w:ilvl w:val="1"/>
          <w:numId w:val="3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764C8A">
        <w:rPr>
          <w:rFonts w:ascii="Times New Roman" w:hAnsi="Times New Roman" w:cs="Times New Roman"/>
          <w:sz w:val="28"/>
          <w:szCs w:val="28"/>
        </w:rPr>
        <w:t>Категории</w:t>
      </w:r>
    </w:p>
    <w:p w14:paraId="02CDD1DF" w14:textId="77777777" w:rsidR="00764C8A" w:rsidRPr="00764C8A" w:rsidRDefault="00764C8A" w:rsidP="00764C8A">
      <w:pPr>
        <w:pStyle w:val="a4"/>
        <w:numPr>
          <w:ilvl w:val="1"/>
          <w:numId w:val="3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764C8A">
        <w:rPr>
          <w:rFonts w:ascii="Times New Roman" w:hAnsi="Times New Roman" w:cs="Times New Roman"/>
          <w:sz w:val="28"/>
          <w:szCs w:val="28"/>
        </w:rPr>
        <w:t>Компонентам</w:t>
      </w:r>
    </w:p>
    <w:p w14:paraId="2CF9078C" w14:textId="77777777" w:rsidR="00764C8A" w:rsidRPr="00764C8A" w:rsidRDefault="00764C8A" w:rsidP="00764C8A">
      <w:pPr>
        <w:pStyle w:val="a4"/>
        <w:numPr>
          <w:ilvl w:val="1"/>
          <w:numId w:val="3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764C8A">
        <w:rPr>
          <w:rFonts w:ascii="Times New Roman" w:hAnsi="Times New Roman" w:cs="Times New Roman"/>
          <w:sz w:val="28"/>
          <w:szCs w:val="28"/>
        </w:rPr>
        <w:t>Возраст</w:t>
      </w:r>
    </w:p>
    <w:p w14:paraId="68A35DE2" w14:textId="77777777" w:rsidR="00764C8A" w:rsidRPr="00764C8A" w:rsidRDefault="00764C8A" w:rsidP="00764C8A">
      <w:pPr>
        <w:pStyle w:val="a4"/>
        <w:numPr>
          <w:ilvl w:val="0"/>
          <w:numId w:val="3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764C8A">
        <w:rPr>
          <w:rFonts w:ascii="Times New Roman" w:hAnsi="Times New Roman" w:cs="Times New Roman"/>
          <w:sz w:val="28"/>
          <w:szCs w:val="28"/>
        </w:rPr>
        <w:t>Поиск по описанию проблемы (тип кожи и т. д.)</w:t>
      </w:r>
    </w:p>
    <w:p w14:paraId="5E55A0D2" w14:textId="77777777" w:rsidR="00764C8A" w:rsidRPr="00764C8A" w:rsidRDefault="00764C8A" w:rsidP="00764C8A">
      <w:pPr>
        <w:pStyle w:val="a4"/>
        <w:numPr>
          <w:ilvl w:val="0"/>
          <w:numId w:val="3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764C8A">
        <w:rPr>
          <w:rFonts w:ascii="Times New Roman" w:hAnsi="Times New Roman" w:cs="Times New Roman"/>
          <w:sz w:val="28"/>
          <w:szCs w:val="28"/>
        </w:rPr>
        <w:t>Поиск по типу продукта</w:t>
      </w:r>
    </w:p>
    <w:p w14:paraId="2BB3F068" w14:textId="3EE7B786" w:rsidR="00764C8A" w:rsidRDefault="00764C8A" w:rsidP="00764C8A">
      <w:pPr>
        <w:spacing w:after="0"/>
        <w:rPr>
          <w:rFonts w:ascii="Times New Roman" w:hAnsi="Times New Roman" w:cs="Times New Roman"/>
          <w:sz w:val="28"/>
          <w:szCs w:val="28"/>
        </w:rPr>
      </w:pPr>
      <w:r w:rsidRPr="00764C8A">
        <w:rPr>
          <w:rFonts w:ascii="Times New Roman" w:hAnsi="Times New Roman" w:cs="Times New Roman"/>
          <w:sz w:val="28"/>
          <w:szCs w:val="28"/>
        </w:rPr>
        <w:lastRenderedPageBreak/>
        <w:t>По совместимости товара (если пользователю нужна вещь, но он не помнит название, но у него есть составляющая от него)</w:t>
      </w:r>
    </w:p>
    <w:p w14:paraId="5A78591C" w14:textId="4E789D20" w:rsidR="00764C8A" w:rsidRDefault="00764C8A" w:rsidP="00764C8A">
      <w:pPr>
        <w:spacing w:before="120" w:after="12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Навигационная схема:</w:t>
      </w:r>
    </w:p>
    <w:p w14:paraId="0430B9B5" w14:textId="48A8881D" w:rsidR="00764C8A" w:rsidRDefault="00EA5C54" w:rsidP="00764C8A">
      <w:pPr>
        <w:spacing w:after="0"/>
      </w:pPr>
      <w:r>
        <w:object w:dxaOrig="10092" w:dyaOrig="7620" w14:anchorId="19DCDA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25pt;height:353.25pt" o:ole="">
            <v:imagedata r:id="rId7" o:title=""/>
          </v:shape>
          <o:OLEObject Type="Embed" ProgID="Visio.Drawing.15" ShapeID="_x0000_i1028" DrawAspect="Content" ObjectID="_1762063371" r:id="rId8"/>
        </w:object>
      </w:r>
    </w:p>
    <w:p w14:paraId="6D8D3AAD" w14:textId="77777777" w:rsidR="00EA5C54" w:rsidRDefault="00EA5C54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2E7F45E" w14:textId="3672CF73" w:rsidR="00764C8A" w:rsidRDefault="00764C8A" w:rsidP="00764C8A">
      <w:pPr>
        <w:spacing w:before="120" w:after="12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кеты графического интерфейса:</w:t>
      </w:r>
    </w:p>
    <w:p w14:paraId="15B8D5CF" w14:textId="69AAB1BA" w:rsidR="003D365B" w:rsidRDefault="00764C8A" w:rsidP="00764C8A">
      <w:pPr>
        <w:spacing w:before="120" w:after="12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1 макет:</w:t>
      </w:r>
    </w:p>
    <w:p w14:paraId="217FD216" w14:textId="4D184744" w:rsidR="00EA5C54" w:rsidRPr="00EA5C54" w:rsidRDefault="003D365B" w:rsidP="00EA5C54">
      <w:pPr>
        <w:spacing w:before="120" w:after="12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Главная</w:t>
      </w:r>
    </w:p>
    <w:p w14:paraId="7A29C6BA" w14:textId="1C1A426B" w:rsidR="006335D1" w:rsidRDefault="00EA5C54" w:rsidP="00764C8A">
      <w:pPr>
        <w:spacing w:before="120" w:after="120"/>
      </w:pPr>
      <w:r>
        <w:object w:dxaOrig="14772" w:dyaOrig="8940" w14:anchorId="229C34E9">
          <v:shape id="_x0000_i1033" type="#_x0000_t75" style="width:468pt;height:262.5pt" o:ole="">
            <v:imagedata r:id="rId9" o:title=""/>
          </v:shape>
          <o:OLEObject Type="Embed" ProgID="Visio.Drawing.15" ShapeID="_x0000_i1033" DrawAspect="Content" ObjectID="_1762063372" r:id="rId10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DB26C8" w14:paraId="53805B6E" w14:textId="77777777" w:rsidTr="00DB26C8">
        <w:trPr>
          <w:jc w:val="center"/>
        </w:trPr>
        <w:tc>
          <w:tcPr>
            <w:tcW w:w="1869" w:type="dxa"/>
          </w:tcPr>
          <w:p w14:paraId="35848BB7" w14:textId="09BA5700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поля</w:t>
            </w:r>
          </w:p>
        </w:tc>
        <w:tc>
          <w:tcPr>
            <w:tcW w:w="1869" w:type="dxa"/>
          </w:tcPr>
          <w:p w14:paraId="38F0B091" w14:textId="4774EEA3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1869" w:type="dxa"/>
          </w:tcPr>
          <w:p w14:paraId="04B2704A" w14:textId="68544F20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видимости</w:t>
            </w:r>
          </w:p>
        </w:tc>
        <w:tc>
          <w:tcPr>
            <w:tcW w:w="1869" w:type="dxa"/>
          </w:tcPr>
          <w:p w14:paraId="4C8A708B" w14:textId="4291E867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доступности</w:t>
            </w:r>
          </w:p>
        </w:tc>
        <w:tc>
          <w:tcPr>
            <w:tcW w:w="1869" w:type="dxa"/>
          </w:tcPr>
          <w:p w14:paraId="760C5E08" w14:textId="155290BF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DB26C8" w14:paraId="3636E6FD" w14:textId="77777777" w:rsidTr="00DB26C8">
        <w:trPr>
          <w:jc w:val="center"/>
        </w:trPr>
        <w:tc>
          <w:tcPr>
            <w:tcW w:w="1869" w:type="dxa"/>
          </w:tcPr>
          <w:p w14:paraId="7E4074FB" w14:textId="487CEBD1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иск</w:t>
            </w:r>
          </w:p>
        </w:tc>
        <w:tc>
          <w:tcPr>
            <w:tcW w:w="1869" w:type="dxa"/>
          </w:tcPr>
          <w:p w14:paraId="09D4C237" w14:textId="48582C51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69" w:type="dxa"/>
          </w:tcPr>
          <w:p w14:paraId="422B635D" w14:textId="1666FE3F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158FC725" w14:textId="2379AFD1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47D7A08C" w14:textId="30DB27C8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DB26C8" w14:paraId="6DC4A1F0" w14:textId="77777777" w:rsidTr="00DB26C8">
        <w:trPr>
          <w:jc w:val="center"/>
        </w:trPr>
        <w:tc>
          <w:tcPr>
            <w:tcW w:w="1869" w:type="dxa"/>
          </w:tcPr>
          <w:p w14:paraId="7348405D" w14:textId="763AD06C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1869" w:type="dxa"/>
          </w:tcPr>
          <w:p w14:paraId="35DA226D" w14:textId="3A8EE00D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69" w:type="dxa"/>
          </w:tcPr>
          <w:p w14:paraId="0C678625" w14:textId="49A0F4EC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</w:tcPr>
          <w:p w14:paraId="7A91E50C" w14:textId="3EE0EE75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</w:tcPr>
          <w:p w14:paraId="4A0CF29F" w14:textId="3BDFA242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DB26C8" w14:paraId="73648B99" w14:textId="77777777" w:rsidTr="00DB26C8">
        <w:trPr>
          <w:jc w:val="center"/>
        </w:trPr>
        <w:tc>
          <w:tcPr>
            <w:tcW w:w="1869" w:type="dxa"/>
          </w:tcPr>
          <w:p w14:paraId="2B856EC6" w14:textId="7ABDE1E9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винки</w:t>
            </w:r>
          </w:p>
        </w:tc>
        <w:tc>
          <w:tcPr>
            <w:tcW w:w="1869" w:type="dxa"/>
          </w:tcPr>
          <w:p w14:paraId="38F75BB3" w14:textId="55FD2AD0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69" w:type="dxa"/>
          </w:tcPr>
          <w:p w14:paraId="0485BD98" w14:textId="2EA1E72A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19C72259" w14:textId="5FB890D6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077D77AB" w14:textId="55ADC1D2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DB26C8" w14:paraId="7B4E3DF2" w14:textId="77777777" w:rsidTr="00DB26C8">
        <w:trPr>
          <w:jc w:val="center"/>
        </w:trPr>
        <w:tc>
          <w:tcPr>
            <w:tcW w:w="1869" w:type="dxa"/>
          </w:tcPr>
          <w:p w14:paraId="734C5A6D" w14:textId="757977C5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держка</w:t>
            </w:r>
          </w:p>
        </w:tc>
        <w:tc>
          <w:tcPr>
            <w:tcW w:w="1869" w:type="dxa"/>
          </w:tcPr>
          <w:p w14:paraId="5335EC86" w14:textId="03AA000A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69" w:type="dxa"/>
          </w:tcPr>
          <w:p w14:paraId="56BFC44B" w14:textId="666D31FB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15DA5581" w14:textId="26E5DE58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740EEAAF" w14:textId="1576C931" w:rsidR="00DB26C8" w:rsidRP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DB26C8" w14:paraId="407ABD9C" w14:textId="77777777" w:rsidTr="00DB26C8">
        <w:trPr>
          <w:jc w:val="center"/>
        </w:trPr>
        <w:tc>
          <w:tcPr>
            <w:tcW w:w="1869" w:type="dxa"/>
          </w:tcPr>
          <w:p w14:paraId="5E1114BE" w14:textId="2C669960" w:rsid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ши магазины</w:t>
            </w:r>
          </w:p>
        </w:tc>
        <w:tc>
          <w:tcPr>
            <w:tcW w:w="1869" w:type="dxa"/>
          </w:tcPr>
          <w:p w14:paraId="50559896" w14:textId="40A4C610" w:rsid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69" w:type="dxa"/>
          </w:tcPr>
          <w:p w14:paraId="7ECB8AFB" w14:textId="10646EC8" w:rsid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619FACE0" w14:textId="337A4D79" w:rsid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45B80A95" w14:textId="610B56A5" w:rsidR="00DB26C8" w:rsidRDefault="00DB26C8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DB26C8" w14:paraId="12BBBC1B" w14:textId="77777777" w:rsidTr="00DB26C8">
        <w:trPr>
          <w:jc w:val="center"/>
        </w:trPr>
        <w:tc>
          <w:tcPr>
            <w:tcW w:w="1869" w:type="dxa"/>
          </w:tcPr>
          <w:p w14:paraId="20FF2D1C" w14:textId="242FD1BD" w:rsidR="00DB26C8" w:rsidRDefault="004A5C79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циальные сети</w:t>
            </w:r>
          </w:p>
        </w:tc>
        <w:tc>
          <w:tcPr>
            <w:tcW w:w="1869" w:type="dxa"/>
          </w:tcPr>
          <w:p w14:paraId="78723CFF" w14:textId="5CA435D9" w:rsidR="00DB26C8" w:rsidRDefault="004A5C79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69" w:type="dxa"/>
          </w:tcPr>
          <w:p w14:paraId="519AFAD2" w14:textId="2FAFA543" w:rsidR="00DB26C8" w:rsidRDefault="004A5C79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4195319E" w14:textId="7E8EDC28" w:rsidR="00DB26C8" w:rsidRDefault="004A5C79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139D4062" w14:textId="2837353D" w:rsidR="00DB26C8" w:rsidRDefault="00372AF4" w:rsidP="00DB26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стену социальной сети</w:t>
            </w:r>
          </w:p>
        </w:tc>
      </w:tr>
    </w:tbl>
    <w:p w14:paraId="22959B10" w14:textId="77777777" w:rsidR="00593524" w:rsidRDefault="00593524" w:rsidP="003D365B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3CF6D9B" w14:textId="6F1E2670" w:rsidR="00103B31" w:rsidRPr="006335D1" w:rsidRDefault="00103B31" w:rsidP="003D365B">
      <w:r>
        <w:rPr>
          <w:rFonts w:ascii="Times New Roman" w:hAnsi="Times New Roman" w:cs="Times New Roman"/>
          <w:b/>
          <w:bCs/>
          <w:sz w:val="28"/>
          <w:szCs w:val="28"/>
        </w:rPr>
        <w:t>2 макет:</w:t>
      </w:r>
    </w:p>
    <w:p w14:paraId="3F7DA1D5" w14:textId="5270424D" w:rsidR="003D365B" w:rsidRDefault="003D365B" w:rsidP="003D365B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Главная</w:t>
      </w:r>
    </w:p>
    <w:p w14:paraId="31B821D6" w14:textId="5628C77C" w:rsidR="00103B31" w:rsidRDefault="00112AB4" w:rsidP="00764C8A">
      <w:pPr>
        <w:spacing w:before="120" w:after="120"/>
        <w:rPr>
          <w:rFonts w:ascii="Times New Roman" w:hAnsi="Times New Roman" w:cs="Times New Roman"/>
          <w:b/>
          <w:bCs/>
          <w:sz w:val="28"/>
          <w:szCs w:val="28"/>
        </w:rPr>
      </w:pPr>
      <w:r w:rsidRPr="00112AB4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w:drawing>
          <wp:inline distT="0" distB="0" distL="0" distR="0" wp14:anchorId="47B956DD" wp14:editId="17ABD8D4">
            <wp:extent cx="5940425" cy="332295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4A5C79" w14:paraId="2CE13D9E" w14:textId="77777777" w:rsidTr="00637872">
        <w:trPr>
          <w:jc w:val="center"/>
        </w:trPr>
        <w:tc>
          <w:tcPr>
            <w:tcW w:w="1869" w:type="dxa"/>
          </w:tcPr>
          <w:p w14:paraId="112A7509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поля</w:t>
            </w:r>
          </w:p>
        </w:tc>
        <w:tc>
          <w:tcPr>
            <w:tcW w:w="1869" w:type="dxa"/>
          </w:tcPr>
          <w:p w14:paraId="24D8849B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1869" w:type="dxa"/>
          </w:tcPr>
          <w:p w14:paraId="2163F9D7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видимости</w:t>
            </w:r>
          </w:p>
        </w:tc>
        <w:tc>
          <w:tcPr>
            <w:tcW w:w="1869" w:type="dxa"/>
          </w:tcPr>
          <w:p w14:paraId="1374642E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доступности</w:t>
            </w:r>
          </w:p>
        </w:tc>
        <w:tc>
          <w:tcPr>
            <w:tcW w:w="1869" w:type="dxa"/>
          </w:tcPr>
          <w:p w14:paraId="7333FF97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4A5C79" w14:paraId="54579355" w14:textId="77777777" w:rsidTr="00637872">
        <w:trPr>
          <w:jc w:val="center"/>
        </w:trPr>
        <w:tc>
          <w:tcPr>
            <w:tcW w:w="1869" w:type="dxa"/>
          </w:tcPr>
          <w:p w14:paraId="58059051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иск</w:t>
            </w:r>
          </w:p>
        </w:tc>
        <w:tc>
          <w:tcPr>
            <w:tcW w:w="1869" w:type="dxa"/>
          </w:tcPr>
          <w:p w14:paraId="687E5CEC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69" w:type="dxa"/>
          </w:tcPr>
          <w:p w14:paraId="52BFC058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2142DE6A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1D5B584F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4A5C79" w14:paraId="19143203" w14:textId="77777777" w:rsidTr="00637872">
        <w:trPr>
          <w:jc w:val="center"/>
        </w:trPr>
        <w:tc>
          <w:tcPr>
            <w:tcW w:w="1869" w:type="dxa"/>
          </w:tcPr>
          <w:p w14:paraId="3EBC0C67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1869" w:type="dxa"/>
          </w:tcPr>
          <w:p w14:paraId="4F34B42B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69" w:type="dxa"/>
          </w:tcPr>
          <w:p w14:paraId="33F0ACEA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</w:tcPr>
          <w:p w14:paraId="332657F0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</w:tcPr>
          <w:p w14:paraId="61085E3D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4A5C79" w14:paraId="1832E922" w14:textId="77777777" w:rsidTr="00637872">
        <w:trPr>
          <w:jc w:val="center"/>
        </w:trPr>
        <w:tc>
          <w:tcPr>
            <w:tcW w:w="1869" w:type="dxa"/>
          </w:tcPr>
          <w:p w14:paraId="36CF6D7D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винки</w:t>
            </w:r>
          </w:p>
        </w:tc>
        <w:tc>
          <w:tcPr>
            <w:tcW w:w="1869" w:type="dxa"/>
          </w:tcPr>
          <w:p w14:paraId="4EA82A6D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69" w:type="dxa"/>
          </w:tcPr>
          <w:p w14:paraId="24708585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0BBF04B4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3A242882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4A5C79" w14:paraId="3455607A" w14:textId="77777777" w:rsidTr="00637872">
        <w:trPr>
          <w:jc w:val="center"/>
        </w:trPr>
        <w:tc>
          <w:tcPr>
            <w:tcW w:w="1869" w:type="dxa"/>
          </w:tcPr>
          <w:p w14:paraId="74267206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держка</w:t>
            </w:r>
          </w:p>
        </w:tc>
        <w:tc>
          <w:tcPr>
            <w:tcW w:w="1869" w:type="dxa"/>
          </w:tcPr>
          <w:p w14:paraId="01F1449F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69" w:type="dxa"/>
          </w:tcPr>
          <w:p w14:paraId="1FE245BB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4699D2BB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16361878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4A5C79" w14:paraId="4120AB69" w14:textId="77777777" w:rsidTr="00637872">
        <w:trPr>
          <w:jc w:val="center"/>
        </w:trPr>
        <w:tc>
          <w:tcPr>
            <w:tcW w:w="1869" w:type="dxa"/>
          </w:tcPr>
          <w:p w14:paraId="4A62FA97" w14:textId="77777777" w:rsidR="004A5C79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ши магазины</w:t>
            </w:r>
          </w:p>
        </w:tc>
        <w:tc>
          <w:tcPr>
            <w:tcW w:w="1869" w:type="dxa"/>
          </w:tcPr>
          <w:p w14:paraId="52345DA1" w14:textId="77777777" w:rsidR="004A5C79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69" w:type="dxa"/>
          </w:tcPr>
          <w:p w14:paraId="3DF8BD1C" w14:textId="77777777" w:rsidR="004A5C79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0A7BA9ED" w14:textId="77777777" w:rsidR="004A5C79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453298E7" w14:textId="77777777" w:rsidR="004A5C79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4A5C79" w14:paraId="1BE8493C" w14:textId="77777777" w:rsidTr="00637872">
        <w:trPr>
          <w:jc w:val="center"/>
        </w:trPr>
        <w:tc>
          <w:tcPr>
            <w:tcW w:w="1869" w:type="dxa"/>
          </w:tcPr>
          <w:p w14:paraId="1D5CBEA7" w14:textId="77777777" w:rsidR="004A5C79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циальные сети</w:t>
            </w:r>
          </w:p>
        </w:tc>
        <w:tc>
          <w:tcPr>
            <w:tcW w:w="1869" w:type="dxa"/>
          </w:tcPr>
          <w:p w14:paraId="0A0AC88A" w14:textId="77777777" w:rsidR="004A5C79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69" w:type="dxa"/>
          </w:tcPr>
          <w:p w14:paraId="5ABC0EA1" w14:textId="77777777" w:rsidR="004A5C79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7B8A0EAD" w14:textId="77777777" w:rsidR="004A5C79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7A61FB08" w14:textId="1F4F0B69" w:rsidR="004A5C79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стену социальной сети</w:t>
            </w:r>
          </w:p>
        </w:tc>
      </w:tr>
    </w:tbl>
    <w:p w14:paraId="7579B6BC" w14:textId="77777777" w:rsidR="004A5C79" w:rsidRDefault="004A5C79" w:rsidP="00764C8A">
      <w:pPr>
        <w:spacing w:before="120" w:after="120"/>
        <w:rPr>
          <w:rFonts w:ascii="Times New Roman" w:hAnsi="Times New Roman" w:cs="Times New Roman"/>
          <w:b/>
          <w:bCs/>
          <w:sz w:val="28"/>
          <w:szCs w:val="28"/>
        </w:rPr>
      </w:pPr>
    </w:p>
    <w:p w14:paraId="4AC7AF0E" w14:textId="77777777" w:rsidR="00EA5C54" w:rsidRDefault="00EA5C54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5815C9C0" w14:textId="3772D0F9" w:rsidR="004F0B16" w:rsidRDefault="003D365B" w:rsidP="00764C8A">
      <w:pPr>
        <w:spacing w:before="120" w:after="12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3 макет:</w:t>
      </w:r>
    </w:p>
    <w:p w14:paraId="0DFF6401" w14:textId="714A38C6" w:rsidR="003D365B" w:rsidRPr="006335D1" w:rsidRDefault="003D365B" w:rsidP="00764C8A">
      <w:pPr>
        <w:spacing w:before="120" w:after="120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оиск</w:t>
      </w:r>
    </w:p>
    <w:p w14:paraId="47710987" w14:textId="394E48DB" w:rsidR="003D365B" w:rsidRDefault="00600079" w:rsidP="00764C8A">
      <w:pPr>
        <w:spacing w:before="120" w:after="120"/>
        <w:rPr>
          <w:rFonts w:ascii="Times New Roman" w:hAnsi="Times New Roman" w:cs="Times New Roman"/>
          <w:b/>
          <w:bCs/>
          <w:sz w:val="28"/>
          <w:szCs w:val="28"/>
        </w:rPr>
      </w:pPr>
      <w:r w:rsidRPr="00600079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333629E2" wp14:editId="20EB26E9">
            <wp:extent cx="5940425" cy="3343275"/>
            <wp:effectExtent l="0" t="0" r="317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4A5C79" w14:paraId="4049C014" w14:textId="77777777" w:rsidTr="00637872">
        <w:trPr>
          <w:jc w:val="center"/>
        </w:trPr>
        <w:tc>
          <w:tcPr>
            <w:tcW w:w="1869" w:type="dxa"/>
          </w:tcPr>
          <w:p w14:paraId="42BF6CB8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поля</w:t>
            </w:r>
          </w:p>
        </w:tc>
        <w:tc>
          <w:tcPr>
            <w:tcW w:w="1869" w:type="dxa"/>
          </w:tcPr>
          <w:p w14:paraId="44BAAD41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1869" w:type="dxa"/>
          </w:tcPr>
          <w:p w14:paraId="48956B5B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видимости</w:t>
            </w:r>
          </w:p>
        </w:tc>
        <w:tc>
          <w:tcPr>
            <w:tcW w:w="1869" w:type="dxa"/>
          </w:tcPr>
          <w:p w14:paraId="27446C9C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доступности</w:t>
            </w:r>
          </w:p>
        </w:tc>
        <w:tc>
          <w:tcPr>
            <w:tcW w:w="1869" w:type="dxa"/>
          </w:tcPr>
          <w:p w14:paraId="07075B64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4A5C79" w14:paraId="41BB36E1" w14:textId="77777777" w:rsidTr="00637872">
        <w:trPr>
          <w:jc w:val="center"/>
        </w:trPr>
        <w:tc>
          <w:tcPr>
            <w:tcW w:w="1869" w:type="dxa"/>
          </w:tcPr>
          <w:p w14:paraId="685A944F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иск</w:t>
            </w:r>
          </w:p>
        </w:tc>
        <w:tc>
          <w:tcPr>
            <w:tcW w:w="1869" w:type="dxa"/>
          </w:tcPr>
          <w:p w14:paraId="75F87AC1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69" w:type="dxa"/>
          </w:tcPr>
          <w:p w14:paraId="588A3912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49BC443A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569232FF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4A5C79" w14:paraId="3F8F4F0B" w14:textId="77777777" w:rsidTr="00637872">
        <w:trPr>
          <w:jc w:val="center"/>
        </w:trPr>
        <w:tc>
          <w:tcPr>
            <w:tcW w:w="1869" w:type="dxa"/>
          </w:tcPr>
          <w:p w14:paraId="46353233" w14:textId="43ED7865" w:rsidR="004A5C79" w:rsidRPr="00DB26C8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йти </w:t>
            </w:r>
          </w:p>
        </w:tc>
        <w:tc>
          <w:tcPr>
            <w:tcW w:w="1869" w:type="dxa"/>
          </w:tcPr>
          <w:p w14:paraId="01D3ADEA" w14:textId="7FC02136" w:rsidR="004A5C79" w:rsidRPr="00DB26C8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69" w:type="dxa"/>
          </w:tcPr>
          <w:p w14:paraId="30C3A640" w14:textId="61768157" w:rsidR="004A5C79" w:rsidRPr="00DB26C8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5CCDC097" w14:textId="1C453FAA" w:rsidR="004A5C79" w:rsidRPr="00DB26C8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но всем</w:t>
            </w:r>
          </w:p>
        </w:tc>
        <w:tc>
          <w:tcPr>
            <w:tcW w:w="1869" w:type="dxa"/>
          </w:tcPr>
          <w:p w14:paraId="5C623B71" w14:textId="4C5E9E14" w:rsidR="004A5C79" w:rsidRPr="00DB26C8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ле нажатия осуществляется поиск по сайту</w:t>
            </w:r>
          </w:p>
        </w:tc>
      </w:tr>
      <w:tr w:rsidR="004A5C79" w14:paraId="0E514DB9" w14:textId="77777777" w:rsidTr="00637872">
        <w:trPr>
          <w:jc w:val="center"/>
        </w:trPr>
        <w:tc>
          <w:tcPr>
            <w:tcW w:w="1869" w:type="dxa"/>
          </w:tcPr>
          <w:p w14:paraId="77D82F89" w14:textId="4540CCB0" w:rsidR="004A5C79" w:rsidRPr="00DB26C8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 популярности</w:t>
            </w:r>
          </w:p>
        </w:tc>
        <w:tc>
          <w:tcPr>
            <w:tcW w:w="1869" w:type="dxa"/>
          </w:tcPr>
          <w:p w14:paraId="3BA4931B" w14:textId="222FA7DA" w:rsidR="004A5C79" w:rsidRPr="00DB26C8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69" w:type="dxa"/>
          </w:tcPr>
          <w:p w14:paraId="33AC41DC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72676099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02F1B8F5" w14:textId="107B5A57" w:rsidR="004A5C79" w:rsidRPr="00DB26C8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воляет выбрать категорию товара</w:t>
            </w:r>
          </w:p>
        </w:tc>
      </w:tr>
      <w:tr w:rsidR="004A5C79" w14:paraId="36B853B5" w14:textId="77777777" w:rsidTr="00637872">
        <w:trPr>
          <w:jc w:val="center"/>
        </w:trPr>
        <w:tc>
          <w:tcPr>
            <w:tcW w:w="1869" w:type="dxa"/>
          </w:tcPr>
          <w:p w14:paraId="601F66F5" w14:textId="035AA1E7" w:rsidR="004A5C79" w:rsidRPr="00DB26C8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тегория</w:t>
            </w:r>
          </w:p>
        </w:tc>
        <w:tc>
          <w:tcPr>
            <w:tcW w:w="1869" w:type="dxa"/>
          </w:tcPr>
          <w:p w14:paraId="2FBDB10D" w14:textId="5193BFC9" w:rsidR="004A5C79" w:rsidRPr="00DB26C8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</w:t>
            </w:r>
            <w:r w:rsidR="004A5C79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1869" w:type="dxa"/>
          </w:tcPr>
          <w:p w14:paraId="1B3E16B8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37FA3FE6" w14:textId="77777777" w:rsidR="004A5C79" w:rsidRPr="00DB26C8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16723718" w14:textId="637BB72A" w:rsidR="004A5C79" w:rsidRPr="00DB26C8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воляет выбрать категорию товара</w:t>
            </w:r>
          </w:p>
        </w:tc>
      </w:tr>
      <w:tr w:rsidR="004A5C79" w14:paraId="5D2DF5FF" w14:textId="77777777" w:rsidTr="00637872">
        <w:trPr>
          <w:jc w:val="center"/>
        </w:trPr>
        <w:tc>
          <w:tcPr>
            <w:tcW w:w="1869" w:type="dxa"/>
          </w:tcPr>
          <w:p w14:paraId="5870253D" w14:textId="4C5E73FD" w:rsidR="004A5C79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ренд</w:t>
            </w:r>
          </w:p>
        </w:tc>
        <w:tc>
          <w:tcPr>
            <w:tcW w:w="1869" w:type="dxa"/>
          </w:tcPr>
          <w:p w14:paraId="615170DF" w14:textId="60CCB826" w:rsidR="004A5C79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69" w:type="dxa"/>
          </w:tcPr>
          <w:p w14:paraId="0C640171" w14:textId="77777777" w:rsidR="004A5C79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73980B23" w14:textId="77777777" w:rsidR="004A5C79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2AF03BAC" w14:textId="20CA6394" w:rsidR="004A5C79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воляет выбрать категорию товара</w:t>
            </w:r>
          </w:p>
        </w:tc>
      </w:tr>
      <w:tr w:rsidR="004A5C79" w14:paraId="270C16ED" w14:textId="77777777" w:rsidTr="00637872">
        <w:trPr>
          <w:jc w:val="center"/>
        </w:trPr>
        <w:tc>
          <w:tcPr>
            <w:tcW w:w="1869" w:type="dxa"/>
          </w:tcPr>
          <w:p w14:paraId="47432089" w14:textId="6BD8F86D" w:rsidR="004A5C79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Цена</w:t>
            </w:r>
          </w:p>
        </w:tc>
        <w:tc>
          <w:tcPr>
            <w:tcW w:w="1869" w:type="dxa"/>
          </w:tcPr>
          <w:p w14:paraId="75440CFF" w14:textId="20C66AD4" w:rsidR="004A5C79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69" w:type="dxa"/>
          </w:tcPr>
          <w:p w14:paraId="4EB37BB0" w14:textId="77777777" w:rsidR="004A5C79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569CDBE3" w14:textId="77777777" w:rsidR="004A5C79" w:rsidRDefault="004A5C79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5AAC8235" w14:textId="76FCFFF5" w:rsidR="004A5C79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воляет выбрать категорию товара</w:t>
            </w:r>
          </w:p>
        </w:tc>
      </w:tr>
      <w:tr w:rsidR="00DB61FF" w14:paraId="0FB8E758" w14:textId="77777777" w:rsidTr="00637872">
        <w:trPr>
          <w:jc w:val="center"/>
        </w:trPr>
        <w:tc>
          <w:tcPr>
            <w:tcW w:w="1869" w:type="dxa"/>
          </w:tcPr>
          <w:p w14:paraId="08331857" w14:textId="77777777" w:rsidR="00DB61FF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ренды</w:t>
            </w:r>
          </w:p>
          <w:p w14:paraId="2B4D09E4" w14:textId="77777777" w:rsidR="00DB61FF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асто ищут</w:t>
            </w:r>
          </w:p>
          <w:p w14:paraId="010F8133" w14:textId="72533B01" w:rsidR="00DB61FF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атегории </w:t>
            </w:r>
          </w:p>
        </w:tc>
        <w:tc>
          <w:tcPr>
            <w:tcW w:w="1869" w:type="dxa"/>
          </w:tcPr>
          <w:p w14:paraId="4ADC2E09" w14:textId="277721E2" w:rsidR="00DB61FF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сылки </w:t>
            </w:r>
          </w:p>
        </w:tc>
        <w:tc>
          <w:tcPr>
            <w:tcW w:w="1869" w:type="dxa"/>
          </w:tcPr>
          <w:p w14:paraId="7BDEE50F" w14:textId="3BFBE846" w:rsidR="00DB61FF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31067B4B" w14:textId="2E24114B" w:rsidR="00DB61FF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60B4B60C" w14:textId="2977ECF0" w:rsidR="00DB61FF" w:rsidRDefault="00DB61FF" w:rsidP="006378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воляет выбрать что-то из списка</w:t>
            </w:r>
          </w:p>
        </w:tc>
      </w:tr>
    </w:tbl>
    <w:p w14:paraId="0B4DCD08" w14:textId="347981FE" w:rsidR="004A5C79" w:rsidRDefault="00271DFE" w:rsidP="00764C8A">
      <w:pPr>
        <w:spacing w:before="120" w:after="12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Доказательства:</w:t>
      </w:r>
    </w:p>
    <w:p w14:paraId="347CABEA" w14:textId="4BBE6CAB" w:rsidR="00271DFE" w:rsidRDefault="00271DFE" w:rsidP="00764C8A">
      <w:pPr>
        <w:spacing w:before="120"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ыполнен принцип простоты:</w:t>
      </w:r>
    </w:p>
    <w:p w14:paraId="635BA9BF" w14:textId="0FC8C5C2" w:rsidR="00271DFE" w:rsidRDefault="00271DFE" w:rsidP="00866D57">
      <w:pPr>
        <w:spacing w:before="120" w:after="12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иболее распространённые функции выполняются максимально просто. Важные функции, такие как «</w:t>
      </w:r>
      <w:r w:rsidR="00EA5C54">
        <w:rPr>
          <w:rFonts w:ascii="Times New Roman" w:hAnsi="Times New Roman" w:cs="Times New Roman"/>
          <w:sz w:val="28"/>
          <w:szCs w:val="28"/>
        </w:rPr>
        <w:t>Новинки</w:t>
      </w:r>
      <w:r>
        <w:rPr>
          <w:rFonts w:ascii="Times New Roman" w:hAnsi="Times New Roman" w:cs="Times New Roman"/>
          <w:sz w:val="28"/>
          <w:szCs w:val="28"/>
        </w:rPr>
        <w:t>» и «Поиск» находятся в верхнем меню сайта (шапка</w:t>
      </w:r>
      <w:r w:rsidR="006B157A">
        <w:rPr>
          <w:rFonts w:ascii="Times New Roman" w:hAnsi="Times New Roman" w:cs="Times New Roman"/>
          <w:sz w:val="28"/>
          <w:szCs w:val="28"/>
        </w:rPr>
        <w:t>) и для них два клика и осуществляется переход, когда как для перехода на социальные сети нужно осуществить три клика.</w:t>
      </w:r>
    </w:p>
    <w:p w14:paraId="41414A99" w14:textId="4F918B30" w:rsidR="008F6C11" w:rsidRDefault="008F6C11" w:rsidP="00764C8A">
      <w:pPr>
        <w:spacing w:before="120"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ен принцип видимости:</w:t>
      </w:r>
    </w:p>
    <w:p w14:paraId="1D9585DC" w14:textId="68E97298" w:rsidR="008F6C11" w:rsidRDefault="006B157A" w:rsidP="00866D57">
      <w:pPr>
        <w:spacing w:before="120" w:after="120"/>
        <w:ind w:firstLine="709"/>
        <w:rPr>
          <w:rFonts w:ascii="Times New Roman" w:hAnsi="Times New Roman" w:cs="Times New Roman"/>
          <w:sz w:val="28"/>
          <w:szCs w:val="28"/>
        </w:rPr>
      </w:pPr>
      <w:r w:rsidRPr="006B15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азработан сценарий, в соответствии с которым </w:t>
      </w:r>
      <w:r w:rsidR="008F6C11" w:rsidRPr="006B157A">
        <w:rPr>
          <w:rFonts w:ascii="Times New Roman" w:hAnsi="Times New Roman" w:cs="Times New Roman"/>
          <w:color w:val="000000" w:themeColor="text1"/>
          <w:sz w:val="28"/>
          <w:szCs w:val="28"/>
        </w:rPr>
        <w:t>пользователь обращается к поиску он переходит на другую страницу сайта, где пользователь может осуществить поиск по различным фильтрациям</w:t>
      </w:r>
      <w:r>
        <w:rPr>
          <w:rFonts w:ascii="Times New Roman" w:hAnsi="Times New Roman" w:cs="Times New Roman"/>
          <w:sz w:val="28"/>
          <w:szCs w:val="28"/>
        </w:rPr>
        <w:t>, так как все выполняется, то соблюдается принцип видимости.</w:t>
      </w:r>
    </w:p>
    <w:p w14:paraId="0D9850E3" w14:textId="77777777" w:rsidR="008F6C11" w:rsidRDefault="008F6C11" w:rsidP="00764C8A">
      <w:pPr>
        <w:spacing w:before="120"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ен принцип повторного использования:</w:t>
      </w:r>
    </w:p>
    <w:p w14:paraId="4CE82F5D" w14:textId="38087352" w:rsidR="008F6C11" w:rsidRDefault="008F6C11" w:rsidP="00866D57">
      <w:pPr>
        <w:spacing w:before="120" w:after="12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нешний вид шапки сайта и общего интерфейса не изменяется кардинально и является уникальным и у </w:t>
      </w:r>
      <w:r w:rsidR="006B157A">
        <w:rPr>
          <w:rFonts w:ascii="Times New Roman" w:hAnsi="Times New Roman" w:cs="Times New Roman"/>
          <w:sz w:val="28"/>
          <w:szCs w:val="28"/>
        </w:rPr>
        <w:t>пользователя при повторном входе сохраняется пароль и таким образом сохраняется принцип повторного использования.</w:t>
      </w:r>
    </w:p>
    <w:p w14:paraId="3AEC8530" w14:textId="223B109E" w:rsidR="008F6C11" w:rsidRPr="008F6C11" w:rsidRDefault="008F6C11" w:rsidP="00764C8A">
      <w:pPr>
        <w:spacing w:before="120" w:after="120"/>
        <w:rPr>
          <w:rFonts w:ascii="Times New Roman" w:hAnsi="Times New Roman" w:cs="Times New Roman"/>
          <w:b/>
          <w:bCs/>
          <w:sz w:val="28"/>
          <w:szCs w:val="28"/>
        </w:rPr>
      </w:pPr>
      <w:r w:rsidRPr="008F6C11">
        <w:rPr>
          <w:rFonts w:ascii="Times New Roman" w:hAnsi="Times New Roman" w:cs="Times New Roman"/>
          <w:b/>
          <w:bCs/>
          <w:sz w:val="28"/>
          <w:szCs w:val="28"/>
        </w:rPr>
        <w:t>Вывод:</w:t>
      </w:r>
    </w:p>
    <w:p w14:paraId="4EF934D8" w14:textId="6902205A" w:rsidR="008F6C11" w:rsidRPr="00866D57" w:rsidRDefault="008F6C11" w:rsidP="00866D57">
      <w:pPr>
        <w:spacing w:before="120" w:after="12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выполнения данной лабораторной работы я </w:t>
      </w:r>
      <w:r w:rsidR="007262A7">
        <w:rPr>
          <w:rFonts w:ascii="Times New Roman" w:hAnsi="Times New Roman" w:cs="Times New Roman"/>
          <w:sz w:val="28"/>
          <w:szCs w:val="28"/>
        </w:rPr>
        <w:t xml:space="preserve">приобрела навыки проектирования графического интерфейса пользователя. А также научилась работать в </w:t>
      </w:r>
      <w:r w:rsidR="007262A7"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="007262A7">
        <w:rPr>
          <w:rFonts w:ascii="Times New Roman" w:hAnsi="Times New Roman" w:cs="Times New Roman"/>
          <w:sz w:val="28"/>
          <w:szCs w:val="28"/>
        </w:rPr>
        <w:t>,</w:t>
      </w:r>
      <w:r w:rsidR="007262A7">
        <w:rPr>
          <w:rFonts w:ascii="Times New Roman" w:hAnsi="Times New Roman" w:cs="Times New Roman"/>
          <w:sz w:val="28"/>
          <w:szCs w:val="28"/>
          <w:lang w:val="en-US"/>
        </w:rPr>
        <w:t xml:space="preserve"> Wilda</w:t>
      </w:r>
      <w:r w:rsidR="00866D57">
        <w:rPr>
          <w:rFonts w:ascii="Times New Roman" w:hAnsi="Times New Roman" w:cs="Times New Roman"/>
          <w:sz w:val="28"/>
          <w:szCs w:val="28"/>
        </w:rPr>
        <w:t>.</w:t>
      </w:r>
    </w:p>
    <w:sectPr w:rsidR="008F6C11" w:rsidRPr="00866D5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DE656F" w14:textId="77777777" w:rsidR="00EA5C54" w:rsidRDefault="00EA5C54" w:rsidP="00EA5C54">
      <w:pPr>
        <w:spacing w:after="0" w:line="240" w:lineRule="auto"/>
      </w:pPr>
      <w:r>
        <w:separator/>
      </w:r>
    </w:p>
  </w:endnote>
  <w:endnote w:type="continuationSeparator" w:id="0">
    <w:p w14:paraId="5F660C7F" w14:textId="77777777" w:rsidR="00EA5C54" w:rsidRDefault="00EA5C54" w:rsidP="00EA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46090D" w14:textId="77777777" w:rsidR="00EA5C54" w:rsidRDefault="00EA5C54" w:rsidP="00EA5C54">
      <w:pPr>
        <w:spacing w:after="0" w:line="240" w:lineRule="auto"/>
      </w:pPr>
      <w:r>
        <w:separator/>
      </w:r>
    </w:p>
  </w:footnote>
  <w:footnote w:type="continuationSeparator" w:id="0">
    <w:p w14:paraId="1075C51D" w14:textId="77777777" w:rsidR="00EA5C54" w:rsidRDefault="00EA5C54" w:rsidP="00EA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AC5C3C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38A856AD"/>
    <w:multiLevelType w:val="hybridMultilevel"/>
    <w:tmpl w:val="3134FBD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9D87C69"/>
    <w:multiLevelType w:val="hybridMultilevel"/>
    <w:tmpl w:val="2DE2B3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35E1"/>
    <w:rsid w:val="00103B31"/>
    <w:rsid w:val="00112AB4"/>
    <w:rsid w:val="001E1DBB"/>
    <w:rsid w:val="00271DFE"/>
    <w:rsid w:val="002B52F7"/>
    <w:rsid w:val="002F2C75"/>
    <w:rsid w:val="00372AF4"/>
    <w:rsid w:val="003D365B"/>
    <w:rsid w:val="004A5C79"/>
    <w:rsid w:val="004C0DDE"/>
    <w:rsid w:val="004F0B16"/>
    <w:rsid w:val="00593524"/>
    <w:rsid w:val="00600079"/>
    <w:rsid w:val="006335D1"/>
    <w:rsid w:val="006B157A"/>
    <w:rsid w:val="006D35E1"/>
    <w:rsid w:val="007262A7"/>
    <w:rsid w:val="00764C8A"/>
    <w:rsid w:val="00830B8A"/>
    <w:rsid w:val="00866D57"/>
    <w:rsid w:val="008F6C11"/>
    <w:rsid w:val="00DB26C8"/>
    <w:rsid w:val="00DB61FF"/>
    <w:rsid w:val="00EA5C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D92D4A4"/>
  <w15:chartTrackingRefBased/>
  <w15:docId w15:val="{4BB50AB7-A45E-4C62-AAA9-67157144E5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2B52F7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B52F7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3">
    <w:name w:val="Normal (Web)"/>
    <w:basedOn w:val="a"/>
    <w:uiPriority w:val="99"/>
    <w:semiHidden/>
    <w:unhideWhenUsed/>
    <w:rsid w:val="002B52F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2B52F7"/>
    <w:pPr>
      <w:ind w:left="720"/>
      <w:contextualSpacing/>
    </w:pPr>
  </w:style>
  <w:style w:type="table" w:styleId="a5">
    <w:name w:val="Table Grid"/>
    <w:basedOn w:val="a1"/>
    <w:uiPriority w:val="39"/>
    <w:rsid w:val="00DB26C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EA5C5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EA5C54"/>
  </w:style>
  <w:style w:type="paragraph" w:styleId="a8">
    <w:name w:val="footer"/>
    <w:basedOn w:val="a"/>
    <w:link w:val="a9"/>
    <w:uiPriority w:val="99"/>
    <w:unhideWhenUsed/>
    <w:rsid w:val="00EA5C5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EA5C5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9563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</TotalTime>
  <Pages>7</Pages>
  <Words>576</Words>
  <Characters>3284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гелина Грекова</dc:creator>
  <cp:keywords/>
  <dc:description/>
  <cp:lastModifiedBy>229191-7</cp:lastModifiedBy>
  <cp:revision>21</cp:revision>
  <dcterms:created xsi:type="dcterms:W3CDTF">2023-11-16T19:08:00Z</dcterms:created>
  <dcterms:modified xsi:type="dcterms:W3CDTF">2023-11-21T06:16:00Z</dcterms:modified>
</cp:coreProperties>
</file>